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635F6" w14:textId="32726D12"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1F7EFA">
        <w:rPr>
          <w:b/>
          <w:iCs/>
          <w:noProof/>
          <w:sz w:val="28"/>
        </w:rPr>
        <w:t>xxxx</w:t>
      </w:r>
    </w:p>
    <w:p w14:paraId="6DC87112" w14:textId="77777777" w:rsidR="00C07E3F" w:rsidRDefault="00C07E3F" w:rsidP="00C07E3F">
      <w:pPr>
        <w:pStyle w:val="CRCoverPage"/>
        <w:tabs>
          <w:tab w:val="right" w:pos="9639"/>
        </w:tabs>
        <w:spacing w:after="0"/>
        <w:rPr>
          <w:b/>
          <w:noProof/>
          <w:sz w:val="24"/>
        </w:rPr>
      </w:pPr>
      <w:r>
        <w:rPr>
          <w:b/>
          <w:noProof/>
          <w:sz w:val="24"/>
        </w:rPr>
        <w:t>Dalian, China,</w:t>
      </w:r>
      <w:r w:rsidRPr="00C82C7E">
        <w:rPr>
          <w:b/>
          <w:noProof/>
          <w:sz w:val="24"/>
        </w:rPr>
        <w:t xml:space="preserve"> 17</w:t>
      </w:r>
      <w:r>
        <w:rPr>
          <w:b/>
          <w:noProof/>
          <w:sz w:val="24"/>
        </w:rPr>
        <w:t xml:space="preserve"> - </w:t>
      </w:r>
      <w:r w:rsidRPr="00C82C7E">
        <w:rPr>
          <w:b/>
          <w:noProof/>
          <w:sz w:val="24"/>
        </w:rPr>
        <w:t xml:space="preserve"> April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77777777" w:rsidR="00C07E3F" w:rsidRPr="00B266B0" w:rsidRDefault="00C07E3F" w:rsidP="00C07E3F">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p>
    <w:p w14:paraId="07048EC0" w14:textId="77777777"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Pr>
          <w:rFonts w:ascii="Arial" w:hAnsi="Arial" w:cs="Arial"/>
          <w:b/>
          <w:bCs/>
          <w:sz w:val="24"/>
        </w:rPr>
        <w:t xml:space="preserve">(TP for TS 38.300) Discussion on the enhancement for XR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60EE71" w14:textId="2FD807F3" w:rsidR="00C07E3F" w:rsidRDefault="00C07E3F" w:rsidP="00C07E3F">
      <w:pPr>
        <w:pStyle w:val="Heading1"/>
      </w:pPr>
      <w:r>
        <w:rPr>
          <w:rFonts w:hint="eastAsia"/>
          <w:lang w:eastAsia="zh-CN"/>
        </w:rPr>
        <w:t>1</w:t>
      </w:r>
      <w:r>
        <w:rPr>
          <w:lang w:eastAsia="zh-CN"/>
        </w:rPr>
        <w:tab/>
      </w:r>
      <w:r>
        <w:t>Introduction</w:t>
      </w:r>
    </w:p>
    <w:p w14:paraId="2C0BEE5E" w14:textId="77777777" w:rsidR="00C07E3F" w:rsidRDefault="00C07E3F" w:rsidP="00C07E3F"/>
    <w:p w14:paraId="3B8B3429" w14:textId="4BE51412" w:rsidR="00C07E3F" w:rsidRDefault="00C07E3F" w:rsidP="00C07E3F">
      <w:pPr>
        <w:pStyle w:val="Heading1"/>
      </w:pPr>
      <w:r>
        <w:t>2</w:t>
      </w:r>
      <w:r w:rsidRPr="006E13D1">
        <w:tab/>
      </w:r>
      <w:r>
        <w:rPr>
          <w:rFonts w:hint="eastAsia"/>
          <w:lang w:eastAsia="zh-CN"/>
        </w:rPr>
        <w:t>TP</w:t>
      </w:r>
      <w:r>
        <w:rPr>
          <w:lang w:val="en-US" w:eastAsia="zh-CN"/>
        </w:rPr>
        <w:t xml:space="preserve"> for TS 38.300</w:t>
      </w:r>
    </w:p>
    <w:p w14:paraId="2D284281" w14:textId="77777777" w:rsidR="00C07E3F" w:rsidRDefault="00C07E3F" w:rsidP="00C07E3F">
      <w:r>
        <w:fldChar w:fldCharType="begin"/>
      </w:r>
      <w:r>
        <w:instrText xml:space="preserve"> REF _Ref228455056 \h </w:instrText>
      </w:r>
      <w:r>
        <w:fldChar w:fldCharType="separate"/>
      </w:r>
      <w:r w:rsidRPr="006F29D7">
        <w:t>Annex A – TP for TS 38.300</w:t>
      </w:r>
      <w:r>
        <w:fldChar w:fldCharType="end"/>
      </w:r>
      <w:r>
        <w:t xml:space="preserve"> includes the TP for TS 38.300 discussed in pre-meeting e-mail discussion. It is proposed to agree the TP. </w:t>
      </w:r>
    </w:p>
    <w:p w14:paraId="23734792" w14:textId="77777777" w:rsidR="00C07E3F" w:rsidRDefault="00C07E3F" w:rsidP="00C07E3F"/>
    <w:p w14:paraId="68CBB51E" w14:textId="3A39694D" w:rsidR="00C07E3F" w:rsidRPr="00C07E3F" w:rsidRDefault="00C07E3F" w:rsidP="00C07E3F">
      <w:pPr>
        <w:rPr>
          <w:b/>
          <w:bCs/>
        </w:rPr>
      </w:pPr>
      <w:r w:rsidRPr="00C07E3F">
        <w:rPr>
          <w:b/>
          <w:bCs/>
        </w:rPr>
        <w:t xml:space="preserve">Proposal 1: agree </w:t>
      </w:r>
      <w:r>
        <w:rPr>
          <w:b/>
          <w:bCs/>
        </w:rPr>
        <w:t>the</w:t>
      </w:r>
      <w:r w:rsidRPr="00C07E3F">
        <w:rPr>
          <w:b/>
          <w:bCs/>
        </w:rPr>
        <w:t xml:space="preserve"> TP for </w:t>
      </w:r>
      <w:r>
        <w:rPr>
          <w:b/>
          <w:bCs/>
        </w:rPr>
        <w:t>TS 38.300</w:t>
      </w:r>
      <w:r w:rsidRPr="00C07E3F">
        <w:rPr>
          <w:b/>
          <w:bCs/>
        </w:rPr>
        <w:t xml:space="preserve"> in Annex A</w:t>
      </w:r>
      <w:r>
        <w:rPr>
          <w:b/>
          <w:bCs/>
        </w:rPr>
        <w:t>.</w:t>
      </w:r>
    </w:p>
    <w:p w14:paraId="02A73176" w14:textId="77777777" w:rsidR="00C07E3F" w:rsidRDefault="00C07E3F" w:rsidP="00C07E3F">
      <w:pPr>
        <w:rPr>
          <w:b/>
          <w:bCs/>
        </w:rPr>
      </w:pPr>
    </w:p>
    <w:p w14:paraId="79CD9206" w14:textId="77777777" w:rsidR="00C07E3F" w:rsidRDefault="00C07E3F" w:rsidP="00C07E3F">
      <w:pPr>
        <w:rPr>
          <w:b/>
          <w:bCs/>
        </w:rPr>
      </w:pPr>
    </w:p>
    <w:p w14:paraId="3C3673FD" w14:textId="216EFACF" w:rsidR="00C07E3F" w:rsidRDefault="00C07E3F" w:rsidP="00C07E3F">
      <w:pPr>
        <w:pStyle w:val="Heading1"/>
      </w:pPr>
      <w:r>
        <w:t>3</w:t>
      </w:r>
      <w:r w:rsidRPr="006E13D1">
        <w:tab/>
      </w:r>
      <w:r>
        <w:t>other controversial issues</w:t>
      </w:r>
    </w:p>
    <w:p w14:paraId="53166197" w14:textId="77777777" w:rsidR="00C07E3F" w:rsidRDefault="00C07E3F" w:rsidP="00C07E3F">
      <w:pPr>
        <w:rPr>
          <w:b/>
          <w:bCs/>
        </w:rPr>
      </w:pPr>
    </w:p>
    <w:p w14:paraId="0A9DDA98" w14:textId="77777777" w:rsidR="00C07E3F" w:rsidRDefault="00C07E3F" w:rsidP="00C07E3F">
      <w:pPr>
        <w:rPr>
          <w:b/>
          <w:bCs/>
        </w:rPr>
      </w:pPr>
    </w:p>
    <w:p w14:paraId="4413F74A" w14:textId="77777777" w:rsidR="00C07E3F" w:rsidRPr="00C466A1" w:rsidRDefault="00C07E3F" w:rsidP="00C07E3F"/>
    <w:p w14:paraId="639C8EB7" w14:textId="77777777" w:rsidR="00C07E3F" w:rsidRDefault="00C07E3F" w:rsidP="00C07E3F"/>
    <w:p w14:paraId="332761B3" w14:textId="77777777" w:rsidR="00C07E3F" w:rsidRPr="00C07E3F" w:rsidRDefault="00C07E3F" w:rsidP="00C07E3F"/>
    <w:p w14:paraId="21756AA9" w14:textId="77777777" w:rsidR="00C07E3F" w:rsidRDefault="00C07E3F">
      <w:pPr>
        <w:spacing w:after="0"/>
        <w:rPr>
          <w:rFonts w:ascii="Arial" w:hAnsi="Arial"/>
          <w:sz w:val="36"/>
        </w:rPr>
      </w:pPr>
      <w:r>
        <w:br w:type="page"/>
      </w:r>
    </w:p>
    <w:p w14:paraId="70CE76CF" w14:textId="1B72E2D9" w:rsidR="006F29D7" w:rsidRPr="006F29D7" w:rsidRDefault="006F29D7" w:rsidP="006F29D7">
      <w:pPr>
        <w:pStyle w:val="Heading1"/>
      </w:pPr>
      <w:bookmarkStart w:id="1" w:name="_Ref228455056"/>
      <w:r w:rsidRPr="006F29D7">
        <w:lastRenderedPageBreak/>
        <w:t>Annex A – TP for TS 38.300</w:t>
      </w:r>
      <w:bookmarkEnd w:id="0"/>
      <w:bookmarkEnd w:id="1"/>
    </w:p>
    <w:p w14:paraId="30F7A7EE" w14:textId="77777777" w:rsidR="00FA26D3" w:rsidRPr="00285B4C" w:rsidRDefault="00FA26D3" w:rsidP="00FA26D3">
      <w:pPr>
        <w:pStyle w:val="Heading1"/>
      </w:pPr>
      <w:bookmarkStart w:id="2" w:name="_Toc20388020"/>
      <w:bookmarkStart w:id="3" w:name="_Toc29376100"/>
      <w:bookmarkStart w:id="4" w:name="_Toc37231997"/>
      <w:bookmarkStart w:id="5" w:name="_Toc46502055"/>
      <w:bookmarkStart w:id="6" w:name="_Toc51971403"/>
      <w:bookmarkStart w:id="7" w:name="_Toc52551386"/>
      <w:bookmarkStart w:id="8" w:name="_Toc224730349"/>
      <w:r w:rsidRPr="00285B4C">
        <w:t>12</w:t>
      </w:r>
      <w:r w:rsidRPr="00285B4C">
        <w:tab/>
        <w:t>QoS</w:t>
      </w:r>
      <w:bookmarkEnd w:id="2"/>
      <w:bookmarkEnd w:id="3"/>
      <w:bookmarkEnd w:id="4"/>
      <w:bookmarkEnd w:id="5"/>
      <w:bookmarkEnd w:id="6"/>
      <w:bookmarkEnd w:id="7"/>
      <w:bookmarkEnd w:id="8"/>
    </w:p>
    <w:p w14:paraId="27F220EA" w14:textId="77777777" w:rsidR="00FA26D3" w:rsidRPr="00285B4C" w:rsidRDefault="00FA26D3" w:rsidP="00FA26D3">
      <w:pPr>
        <w:pStyle w:val="Heading2"/>
      </w:pPr>
      <w:bookmarkStart w:id="9" w:name="_Toc20388021"/>
      <w:bookmarkStart w:id="10" w:name="_Toc29376101"/>
      <w:bookmarkStart w:id="11" w:name="_Toc37231998"/>
      <w:bookmarkStart w:id="12" w:name="_Toc46502056"/>
      <w:bookmarkStart w:id="13" w:name="_Toc51971404"/>
      <w:bookmarkStart w:id="14" w:name="_Toc52551387"/>
      <w:bookmarkStart w:id="15" w:name="_Toc224730350"/>
      <w:r w:rsidRPr="00285B4C">
        <w:t>12.1</w:t>
      </w:r>
      <w:r w:rsidRPr="00285B4C">
        <w:tab/>
        <w:t>Overview</w:t>
      </w:r>
      <w:bookmarkEnd w:id="9"/>
      <w:bookmarkEnd w:id="10"/>
      <w:bookmarkEnd w:id="11"/>
      <w:bookmarkEnd w:id="12"/>
      <w:bookmarkEnd w:id="13"/>
      <w:bookmarkEnd w:id="14"/>
      <w:bookmarkEnd w:id="15"/>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 xml:space="preserve">For each UE, 5GC establishes one or more PDU </w:t>
      </w:r>
      <w:proofErr w:type="gramStart"/>
      <w:r w:rsidRPr="00285B4C">
        <w:t>Sessions;</w:t>
      </w:r>
      <w:proofErr w:type="gramEnd"/>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 xml:space="preserve">If NB-IoT UE supports NG-U data transfer, the NG-RAN may establish Data Radio Bearers (DRB) together with the PDU Session and one PDU session maps to only one </w:t>
      </w:r>
      <w:proofErr w:type="gramStart"/>
      <w:r w:rsidRPr="00285B4C">
        <w:t>DRB;</w:t>
      </w:r>
      <w:proofErr w:type="gramEnd"/>
    </w:p>
    <w:p w14:paraId="785BF90D" w14:textId="77777777" w:rsidR="00FA26D3" w:rsidRPr="00285B4C" w:rsidRDefault="00FA26D3" w:rsidP="00FA26D3">
      <w:pPr>
        <w:pStyle w:val="B1"/>
      </w:pPr>
      <w:r w:rsidRPr="00285B4C">
        <w:t>-</w:t>
      </w:r>
      <w:r w:rsidRPr="00285B4C">
        <w:tab/>
        <w:t xml:space="preserve">The NG-RAN maps packets belonging to different PDU sessions to different </w:t>
      </w:r>
      <w:proofErr w:type="gramStart"/>
      <w:r w:rsidRPr="00285B4C">
        <w:t>DRBs;</w:t>
      </w:r>
      <w:proofErr w:type="gramEnd"/>
    </w:p>
    <w:p w14:paraId="7B6E6A3F" w14:textId="77777777" w:rsidR="00FA26D3" w:rsidRPr="00285B4C" w:rsidRDefault="00FA26D3" w:rsidP="00FA26D3">
      <w:pPr>
        <w:pStyle w:val="B1"/>
      </w:pPr>
      <w:r w:rsidRPr="00285B4C">
        <w:t>-</w:t>
      </w:r>
      <w:r w:rsidRPr="00285B4C">
        <w:tab/>
        <w:t xml:space="preserve">NAS level packet filters in the UE and in the 5GC associate UL and DL packets with QoS </w:t>
      </w:r>
      <w:proofErr w:type="gramStart"/>
      <w:r w:rsidRPr="00285B4C">
        <w:t>Flows;</w:t>
      </w:r>
      <w:proofErr w:type="gramEnd"/>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35pt;height:222.65pt" o:ole="">
            <v:imagedata r:id="rId13" o:title=""/>
          </v:shape>
          <o:OLEObject Type="Embed" ProgID="Visio.Drawing.11" ShapeID="_x0000_i1025" DrawAspect="Content" ObjectID="_1839074318"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lastRenderedPageBreak/>
        <w:t>-</w:t>
      </w:r>
      <w:r w:rsidRPr="00285B4C">
        <w:tab/>
        <w:t>For each QoS flow:</w:t>
      </w:r>
    </w:p>
    <w:p w14:paraId="4D068AAE" w14:textId="77777777" w:rsidR="00FA26D3" w:rsidRPr="00285B4C" w:rsidRDefault="00FA26D3" w:rsidP="00FA26D3">
      <w:pPr>
        <w:pStyle w:val="B2"/>
      </w:pPr>
      <w:r w:rsidRPr="00285B4C">
        <w:t>-</w:t>
      </w:r>
      <w:r w:rsidRPr="00285B4C">
        <w:tab/>
        <w:t>A 5G QoS Identifier (5QI</w:t>
      </w:r>
      <w:proofErr w:type="gramStart"/>
      <w:r w:rsidRPr="00285B4C">
        <w:t>);</w:t>
      </w:r>
      <w:proofErr w:type="gramEnd"/>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 xml:space="preserve">Guaranteed Flow Bit Rate (GFBR) for both uplink and </w:t>
      </w:r>
      <w:proofErr w:type="gramStart"/>
      <w:r w:rsidRPr="00285B4C">
        <w:t>downlink;</w:t>
      </w:r>
      <w:proofErr w:type="gramEnd"/>
    </w:p>
    <w:p w14:paraId="0388B6EF" w14:textId="77777777" w:rsidR="00FA26D3" w:rsidRPr="00285B4C" w:rsidRDefault="00FA26D3" w:rsidP="00FA26D3">
      <w:pPr>
        <w:pStyle w:val="B2"/>
      </w:pPr>
      <w:r w:rsidRPr="00285B4C">
        <w:t>-</w:t>
      </w:r>
      <w:r w:rsidRPr="00285B4C">
        <w:tab/>
        <w:t xml:space="preserve">Maximum Flow Bit Rate (MFBR) for both uplink and </w:t>
      </w:r>
      <w:proofErr w:type="gramStart"/>
      <w:r w:rsidRPr="00285B4C">
        <w:t>downlink;</w:t>
      </w:r>
      <w:proofErr w:type="gramEnd"/>
    </w:p>
    <w:p w14:paraId="2EDEA4C4" w14:textId="77777777" w:rsidR="00FA26D3" w:rsidRPr="00285B4C" w:rsidRDefault="00FA26D3" w:rsidP="00FA26D3">
      <w:pPr>
        <w:pStyle w:val="B2"/>
      </w:pPr>
      <w:r w:rsidRPr="00285B4C">
        <w:t>-</w:t>
      </w:r>
      <w:r w:rsidRPr="00285B4C">
        <w:tab/>
        <w:t xml:space="preserve">Maximum Packet Loss Rate for both uplink and </w:t>
      </w:r>
      <w:proofErr w:type="gramStart"/>
      <w:r w:rsidRPr="00285B4C">
        <w:t>downlink;</w:t>
      </w:r>
      <w:proofErr w:type="gramEnd"/>
    </w:p>
    <w:p w14:paraId="2E63B565" w14:textId="77777777" w:rsidR="00FA26D3" w:rsidRPr="00285B4C" w:rsidRDefault="00FA26D3" w:rsidP="00FA26D3">
      <w:pPr>
        <w:pStyle w:val="B2"/>
      </w:pPr>
      <w:r w:rsidRPr="00285B4C">
        <w:t>-</w:t>
      </w:r>
      <w:r w:rsidRPr="00285B4C">
        <w:tab/>
        <w:t xml:space="preserve">Delay Critical Resource </w:t>
      </w:r>
      <w:proofErr w:type="gramStart"/>
      <w:r w:rsidRPr="00285B4C">
        <w:t>Type;</w:t>
      </w:r>
      <w:proofErr w:type="gramEnd"/>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 xml:space="preserve">In case of </w:t>
      </w:r>
      <w:proofErr w:type="gramStart"/>
      <w:r w:rsidRPr="00285B4C">
        <w:t>Non-GBR QoS</w:t>
      </w:r>
      <w:proofErr w:type="gramEnd"/>
      <w:r w:rsidRPr="00285B4C">
        <w:t xml:space="preserve">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w:t>
      </w:r>
      <w:proofErr w:type="spellStart"/>
      <w:r w:rsidRPr="00285B4C">
        <w:t>RQoS</w:t>
      </w:r>
      <w:proofErr w:type="spellEnd"/>
      <w:r w:rsidRPr="00285B4C">
        <w:t xml:space="preserve">) at </w:t>
      </w:r>
      <w:proofErr w:type="gramStart"/>
      <w:r w:rsidRPr="00285B4C">
        <w:t>NAS;</w:t>
      </w:r>
      <w:proofErr w:type="gramEnd"/>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w:t>
      </w:r>
      <w:proofErr w:type="spellStart"/>
      <w:r w:rsidRPr="00285B4C">
        <w:t>Xn</w:t>
      </w:r>
      <w:proofErr w:type="spellEnd"/>
      <w:r w:rsidRPr="00285B4C">
        <w:t xml:space="preserve">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 xml:space="preserve">Priority </w:t>
      </w:r>
      <w:proofErr w:type="gramStart"/>
      <w:r w:rsidRPr="00285B4C">
        <w:t>level;</w:t>
      </w:r>
      <w:proofErr w:type="gramEnd"/>
    </w:p>
    <w:p w14:paraId="292EB84E" w14:textId="77777777" w:rsidR="00FA26D3" w:rsidRPr="00285B4C" w:rsidRDefault="00FA26D3" w:rsidP="00FA26D3">
      <w:pPr>
        <w:pStyle w:val="B1"/>
      </w:pPr>
      <w:r w:rsidRPr="00285B4C">
        <w:t>-</w:t>
      </w:r>
      <w:r w:rsidRPr="00285B4C">
        <w:tab/>
        <w:t>Packet Delay Budget (including Core Network Packet Delay Budget</w:t>
      </w:r>
      <w:proofErr w:type="gramStart"/>
      <w:r w:rsidRPr="00285B4C">
        <w:t>);</w:t>
      </w:r>
      <w:proofErr w:type="gramEnd"/>
    </w:p>
    <w:p w14:paraId="0061561E" w14:textId="77777777" w:rsidR="00FA26D3" w:rsidRPr="00285B4C" w:rsidRDefault="00FA26D3" w:rsidP="00FA26D3">
      <w:pPr>
        <w:pStyle w:val="B1"/>
      </w:pPr>
      <w:r w:rsidRPr="00285B4C">
        <w:t>-</w:t>
      </w:r>
      <w:r w:rsidRPr="00285B4C">
        <w:tab/>
        <w:t xml:space="preserve">Packet Error </w:t>
      </w:r>
      <w:proofErr w:type="gramStart"/>
      <w:r w:rsidRPr="00285B4C">
        <w:t>Rate;</w:t>
      </w:r>
      <w:proofErr w:type="gramEnd"/>
    </w:p>
    <w:p w14:paraId="31315ED8" w14:textId="77777777" w:rsidR="00FA26D3" w:rsidRPr="00285B4C" w:rsidRDefault="00FA26D3" w:rsidP="00FA26D3">
      <w:pPr>
        <w:pStyle w:val="B1"/>
      </w:pPr>
      <w:r w:rsidRPr="00285B4C">
        <w:t>-</w:t>
      </w:r>
      <w:r w:rsidRPr="00285B4C">
        <w:tab/>
        <w:t xml:space="preserve">Averaging </w:t>
      </w:r>
      <w:proofErr w:type="gramStart"/>
      <w:r w:rsidRPr="00285B4C">
        <w:t>window;</w:t>
      </w:r>
      <w:proofErr w:type="gramEnd"/>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w:t>
      </w:r>
      <w:proofErr w:type="spellStart"/>
      <w:r w:rsidRPr="00285B4C">
        <w:t>Uu</w:t>
      </w:r>
      <w:proofErr w:type="spellEnd"/>
      <w:r w:rsidRPr="00285B4C">
        <w:t xml:space="preserve">). A DRB serves packets with the same packet forwarding treatment. The QoS flow to DRB mapping by NG-RAN is based on </w:t>
      </w:r>
      <w:r w:rsidRPr="00285B4C">
        <w:lastRenderedPageBreak/>
        <w:t xml:space="preserve">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285B4C">
        <w:t>Uu</w:t>
      </w:r>
      <w:proofErr w:type="spellEnd"/>
      <w:r w:rsidRPr="00285B4C">
        <w:t xml:space="preserve">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 xml:space="preserve">In the downlink, the QFI is signalled by NG-RAN over </w:t>
      </w:r>
      <w:proofErr w:type="spellStart"/>
      <w:r w:rsidRPr="00285B4C">
        <w:t>Uu</w:t>
      </w:r>
      <w:proofErr w:type="spellEnd"/>
      <w:r w:rsidRPr="00285B4C">
        <w:t xml:space="preserve"> for the purpose of </w:t>
      </w:r>
      <w:proofErr w:type="spellStart"/>
      <w:r w:rsidRPr="00285B4C">
        <w:t>RQoS</w:t>
      </w:r>
      <w:proofErr w:type="spellEnd"/>
      <w:r w:rsidRPr="00285B4C">
        <w:t xml:space="preserve"> and if neither NG-RAN, nor the NAS (as indicated by the RQA) intend to use reflective mapping for the QoS flow(s) carried in a DRB, no QFI is signalled for that DRB over </w:t>
      </w:r>
      <w:proofErr w:type="spellStart"/>
      <w:r w:rsidRPr="00285B4C">
        <w:t>Uu</w:t>
      </w:r>
      <w:proofErr w:type="spellEnd"/>
      <w:r w:rsidRPr="00285B4C">
        <w:t xml:space="preserve">. In the uplink, NG-RAN can configure the UE to signal QFI over </w:t>
      </w:r>
      <w:proofErr w:type="spellStart"/>
      <w:r w:rsidRPr="00285B4C">
        <w:t>Uu</w:t>
      </w:r>
      <w:proofErr w:type="spellEnd"/>
      <w:r w:rsidRPr="00285B4C">
        <w:t>.</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120BA392" w14:textId="2A849D88" w:rsidR="00554BE7" w:rsidRPr="00554BE7" w:rsidRDefault="00554BE7">
      <w:pPr>
        <w:rPr>
          <w:ins w:id="16" w:author="Nokia" w:date="2026-03-31T10:54:00Z" w16du:dateUtc="2026-03-31T02:54:00Z"/>
          <w:rPrChange w:id="17" w:author="Nokia" w:date="2026-03-31T10:55:00Z" w16du:dateUtc="2026-03-31T02:55:00Z">
            <w:rPr>
              <w:ins w:id="18" w:author="Nokia" w:date="2026-03-31T10:54:00Z" w16du:dateUtc="2026-03-31T02:54:00Z"/>
              <w:sz w:val="16"/>
              <w:szCs w:val="16"/>
              <w:lang w:val="en-US"/>
            </w:rPr>
          </w:rPrChange>
        </w:rPr>
        <w:pPrChange w:id="19" w:author="Nokia" w:date="2026-03-31T10:55:00Z" w16du:dateUtc="2026-03-31T02:55:00Z">
          <w:pPr>
            <w:spacing w:after="0"/>
          </w:pPr>
        </w:pPrChange>
      </w:pPr>
      <w:ins w:id="20" w:author="Nokia" w:date="2026-03-31T10:54:00Z" w16du:dateUtc="2026-03-31T02:54:00Z">
        <w:r w:rsidRPr="00554BE7">
          <w:rPr>
            <w:rPrChange w:id="21" w:author="Nokia" w:date="2026-03-31T10:55:00Z" w16du:dateUtc="2026-03-31T02:55:00Z">
              <w:rPr>
                <w:sz w:val="16"/>
                <w:szCs w:val="16"/>
                <w:lang w:val="en-US"/>
              </w:rPr>
            </w:rPrChange>
          </w:rPr>
          <w:t xml:space="preserve">To support better scheduling of the downlink packets, the </w:t>
        </w:r>
        <w:proofErr w:type="spellStart"/>
        <w:r w:rsidRPr="00554BE7">
          <w:rPr>
            <w:rPrChange w:id="22" w:author="Nokia" w:date="2026-03-31T10:55:00Z" w16du:dateUtc="2026-03-31T02:55:00Z">
              <w:rPr>
                <w:sz w:val="16"/>
                <w:szCs w:val="16"/>
                <w:lang w:val="en-US"/>
              </w:rPr>
            </w:rPrChange>
          </w:rPr>
          <w:t>gNB</w:t>
        </w:r>
        <w:proofErr w:type="spellEnd"/>
        <w:r w:rsidRPr="00554BE7">
          <w:rPr>
            <w:rPrChange w:id="23" w:author="Nokia" w:date="2026-03-31T10:55:00Z" w16du:dateUtc="2026-03-31T02:55:00Z">
              <w:rPr>
                <w:sz w:val="16"/>
                <w:szCs w:val="16"/>
                <w:lang w:val="en-US"/>
              </w:rPr>
            </w:rPrChange>
          </w:rPr>
          <w:t xml:space="preserve"> may request the UPF to add the DL Sending Time Stamp for the DL packets of QoS flow(s). Based on the DL Sending Time Stamp information, the </w:t>
        </w:r>
        <w:proofErr w:type="spellStart"/>
        <w:r w:rsidRPr="00554BE7">
          <w:rPr>
            <w:rPrChange w:id="24" w:author="Nokia" w:date="2026-03-31T10:55:00Z" w16du:dateUtc="2026-03-31T02:55:00Z">
              <w:rPr>
                <w:sz w:val="16"/>
                <w:szCs w:val="16"/>
                <w:lang w:val="en-US"/>
              </w:rPr>
            </w:rPrChange>
          </w:rPr>
          <w:t>gNB</w:t>
        </w:r>
        <w:proofErr w:type="spellEnd"/>
        <w:r w:rsidRPr="00554BE7">
          <w:rPr>
            <w:rPrChange w:id="25" w:author="Nokia" w:date="2026-03-31T10:55:00Z" w16du:dateUtc="2026-03-31T02:55:00Z">
              <w:rPr>
                <w:sz w:val="16"/>
                <w:szCs w:val="16"/>
                <w:lang w:val="en-US"/>
              </w:rPr>
            </w:rPrChange>
          </w:rPr>
          <w:t xml:space="preserve"> measure</w:t>
        </w:r>
      </w:ins>
      <w:ins w:id="26" w:author="Nokia" w:date="2026-03-31T10:55:00Z" w16du:dateUtc="2026-03-31T02:55:00Z">
        <w:r>
          <w:t>s</w:t>
        </w:r>
      </w:ins>
      <w:ins w:id="27" w:author="Nokia" w:date="2026-03-31T10:54:00Z" w16du:dateUtc="2026-03-31T02:54:00Z">
        <w:r w:rsidRPr="00554BE7">
          <w:rPr>
            <w:rPrChange w:id="28" w:author="Nokia" w:date="2026-03-31T10:55:00Z" w16du:dateUtc="2026-03-31T02:55:00Z">
              <w:rPr>
                <w:sz w:val="16"/>
                <w:szCs w:val="16"/>
                <w:lang w:val="en-US"/>
              </w:rPr>
            </w:rPrChange>
          </w:rPr>
          <w:t xml:space="preserve"> the downlink delay between the </w:t>
        </w:r>
        <w:proofErr w:type="spellStart"/>
        <w:r w:rsidRPr="00554BE7">
          <w:rPr>
            <w:rPrChange w:id="29" w:author="Nokia" w:date="2026-03-31T10:55:00Z" w16du:dateUtc="2026-03-31T02:55:00Z">
              <w:rPr>
                <w:sz w:val="16"/>
                <w:szCs w:val="16"/>
                <w:lang w:val="en-US"/>
              </w:rPr>
            </w:rPrChange>
          </w:rPr>
          <w:t>gNB</w:t>
        </w:r>
        <w:proofErr w:type="spellEnd"/>
        <w:r w:rsidRPr="00554BE7">
          <w:rPr>
            <w:rPrChange w:id="30" w:author="Nokia" w:date="2026-03-31T10:55:00Z" w16du:dateUtc="2026-03-31T02:55:00Z">
              <w:rPr>
                <w:sz w:val="16"/>
                <w:szCs w:val="16"/>
                <w:lang w:val="en-US"/>
              </w:rPr>
            </w:rPrChange>
          </w:rPr>
          <w:t xml:space="preserve"> and the </w:t>
        </w:r>
        <w:proofErr w:type="gramStart"/>
        <w:r w:rsidRPr="00554BE7">
          <w:rPr>
            <w:rPrChange w:id="31" w:author="Nokia" w:date="2026-03-31T10:55:00Z" w16du:dateUtc="2026-03-31T02:55:00Z">
              <w:rPr>
                <w:sz w:val="16"/>
                <w:szCs w:val="16"/>
                <w:lang w:val="en-US"/>
              </w:rPr>
            </w:rPrChange>
          </w:rPr>
          <w:t>UPF, and</w:t>
        </w:r>
        <w:proofErr w:type="gramEnd"/>
        <w:r w:rsidRPr="00554BE7">
          <w:rPr>
            <w:rPrChange w:id="32" w:author="Nokia" w:date="2026-03-31T10:55:00Z" w16du:dateUtc="2026-03-31T02:55:00Z">
              <w:rPr>
                <w:sz w:val="16"/>
                <w:szCs w:val="16"/>
                <w:lang w:val="en-US"/>
              </w:rPr>
            </w:rPrChange>
          </w:rPr>
          <w:t xml:space="preserve"> use</w:t>
        </w:r>
      </w:ins>
      <w:ins w:id="33" w:author="Nokia" w:date="2026-03-31T10:55:00Z" w16du:dateUtc="2026-03-31T02:55:00Z">
        <w:r>
          <w:t>s</w:t>
        </w:r>
      </w:ins>
      <w:ins w:id="34" w:author="Nokia" w:date="2026-03-31T10:54:00Z" w16du:dateUtc="2026-03-31T02:54:00Z">
        <w:r w:rsidRPr="00554BE7">
          <w:rPr>
            <w:rPrChange w:id="35" w:author="Nokia" w:date="2026-03-31T10:55:00Z" w16du:dateUtc="2026-03-31T02:55:00Z">
              <w:rPr>
                <w:sz w:val="16"/>
                <w:szCs w:val="16"/>
                <w:lang w:val="en-US"/>
              </w:rPr>
            </w:rPrChange>
          </w:rPr>
          <w:t xml:space="preserve"> it instead of CN-PDB to derive the AN PDB.</w:t>
        </w:r>
      </w:ins>
    </w:p>
    <w:p w14:paraId="61EC8E1A" w14:textId="77777777" w:rsidR="00554BE7" w:rsidRPr="00554BE7" w:rsidRDefault="00554BE7" w:rsidP="00FA26D3">
      <w:pPr>
        <w:rPr>
          <w:lang w:val="en-US"/>
          <w:rPrChange w:id="36" w:author="Nokia" w:date="2026-03-31T10:54:00Z" w16du:dateUtc="2026-03-31T02:54:00Z">
            <w:rPr/>
          </w:rPrChange>
        </w:rPr>
      </w:pPr>
    </w:p>
    <w:p w14:paraId="1B9C58AC" w14:textId="77777777" w:rsidR="00FA26D3" w:rsidRPr="00285B4C" w:rsidRDefault="00FA26D3" w:rsidP="00FA26D3">
      <w:pPr>
        <w:pStyle w:val="Heading2"/>
      </w:pPr>
      <w:bookmarkStart w:id="37" w:name="_Toc20388022"/>
      <w:bookmarkStart w:id="38" w:name="_Toc29376102"/>
      <w:bookmarkStart w:id="39" w:name="_Toc37231999"/>
      <w:bookmarkStart w:id="40" w:name="_Toc46502057"/>
      <w:bookmarkStart w:id="41" w:name="_Toc51971405"/>
      <w:bookmarkStart w:id="42" w:name="_Toc52551388"/>
      <w:bookmarkStart w:id="43" w:name="_Toc224730351"/>
      <w:r w:rsidRPr="00285B4C">
        <w:t>12.2</w:t>
      </w:r>
      <w:r w:rsidRPr="00285B4C">
        <w:tab/>
        <w:t>Explicit Congestion Notification</w:t>
      </w:r>
      <w:bookmarkEnd w:id="37"/>
      <w:bookmarkEnd w:id="38"/>
      <w:bookmarkEnd w:id="39"/>
      <w:bookmarkEnd w:id="40"/>
      <w:bookmarkEnd w:id="41"/>
      <w:bookmarkEnd w:id="42"/>
      <w:bookmarkEnd w:id="43"/>
    </w:p>
    <w:p w14:paraId="58027E3F" w14:textId="77777777" w:rsidR="00FA26D3" w:rsidRPr="00285B4C" w:rsidRDefault="00FA26D3" w:rsidP="00FA26D3">
      <w:r w:rsidRPr="00285B4C">
        <w:t xml:space="preserve">The </w:t>
      </w:r>
      <w:proofErr w:type="spellStart"/>
      <w:r w:rsidRPr="00285B4C">
        <w:t>gNB</w:t>
      </w:r>
      <w:proofErr w:type="spellEnd"/>
      <w:r w:rsidRPr="00285B4C">
        <w:t xml:space="preserve">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B1D699" w14:textId="77777777" w:rsidR="008D5D41" w:rsidRDefault="008D5D41">
      <w:r>
        <w:separator/>
      </w:r>
    </w:p>
  </w:endnote>
  <w:endnote w:type="continuationSeparator" w:id="0">
    <w:p w14:paraId="2ECC9757" w14:textId="77777777" w:rsidR="008D5D41" w:rsidRDefault="008D5D41">
      <w:r>
        <w:continuationSeparator/>
      </w:r>
    </w:p>
  </w:endnote>
  <w:endnote w:type="continuationNotice" w:id="1">
    <w:p w14:paraId="3B750E32" w14:textId="77777777" w:rsidR="008D5D41" w:rsidRDefault="008D5D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0"/>
    <w:family w:val="roman"/>
    <w:notTrueType/>
    <w:pitch w:val="default"/>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73E8E4" w14:textId="77777777" w:rsidR="008D5D41" w:rsidRDefault="008D5D41">
      <w:r>
        <w:separator/>
      </w:r>
    </w:p>
  </w:footnote>
  <w:footnote w:type="continuationSeparator" w:id="0">
    <w:p w14:paraId="4B613633" w14:textId="77777777" w:rsidR="008D5D41" w:rsidRDefault="008D5D41">
      <w:r>
        <w:continuationSeparator/>
      </w:r>
    </w:p>
  </w:footnote>
  <w:footnote w:type="continuationNotice" w:id="1">
    <w:p w14:paraId="3A49D5A2" w14:textId="77777777" w:rsidR="008D5D41" w:rsidRDefault="008D5D4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6731687"/>
    <w:multiLevelType w:val="hybridMultilevel"/>
    <w:tmpl w:val="D638C448"/>
    <w:lvl w:ilvl="0" w:tplc="517099B8">
      <w:start w:val="6"/>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5"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8BC56A7"/>
    <w:multiLevelType w:val="hybridMultilevel"/>
    <w:tmpl w:val="CC6E4858"/>
    <w:lvl w:ilvl="0" w:tplc="1CC87B68">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1"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0155214">
    <w:abstractNumId w:val="2"/>
  </w:num>
  <w:num w:numId="2" w16cid:durableId="2028940808">
    <w:abstractNumId w:val="9"/>
  </w:num>
  <w:num w:numId="3" w16cid:durableId="99646526">
    <w:abstractNumId w:val="10"/>
  </w:num>
  <w:num w:numId="4" w16cid:durableId="1686713026">
    <w:abstractNumId w:val="12"/>
  </w:num>
  <w:num w:numId="5" w16cid:durableId="612901500">
    <w:abstractNumId w:val="0"/>
  </w:num>
  <w:num w:numId="6" w16cid:durableId="1594053302">
    <w:abstractNumId w:val="14"/>
  </w:num>
  <w:num w:numId="7" w16cid:durableId="1718313517">
    <w:abstractNumId w:val="5"/>
  </w:num>
  <w:num w:numId="8" w16cid:durableId="740253194">
    <w:abstractNumId w:val="13"/>
  </w:num>
  <w:num w:numId="9" w16cid:durableId="1160926760">
    <w:abstractNumId w:val="6"/>
  </w:num>
  <w:num w:numId="10" w16cid:durableId="1905096237">
    <w:abstractNumId w:val="1"/>
  </w:num>
  <w:num w:numId="11" w16cid:durableId="109057431">
    <w:abstractNumId w:val="11"/>
  </w:num>
  <w:num w:numId="12" w16cid:durableId="2002921975">
    <w:abstractNumId w:val="3"/>
  </w:num>
  <w:num w:numId="13" w16cid:durableId="1433089391">
    <w:abstractNumId w:val="8"/>
  </w:num>
  <w:num w:numId="14" w16cid:durableId="405301618">
    <w:abstractNumId w:val="4"/>
  </w:num>
  <w:num w:numId="15" w16cid:durableId="17971887">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F6A"/>
    <w:rsid w:val="00134B7F"/>
    <w:rsid w:val="00134C23"/>
    <w:rsid w:val="00134CE3"/>
    <w:rsid w:val="00135643"/>
    <w:rsid w:val="0013590A"/>
    <w:rsid w:val="00135A83"/>
    <w:rsid w:val="00136663"/>
    <w:rsid w:val="0013752B"/>
    <w:rsid w:val="0013775D"/>
    <w:rsid w:val="00137B93"/>
    <w:rsid w:val="0014008A"/>
    <w:rsid w:val="00141004"/>
    <w:rsid w:val="001410D7"/>
    <w:rsid w:val="00141126"/>
    <w:rsid w:val="0014137B"/>
    <w:rsid w:val="00143134"/>
    <w:rsid w:val="00143B90"/>
    <w:rsid w:val="00145075"/>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6CC"/>
    <w:rsid w:val="00176857"/>
    <w:rsid w:val="00176F8C"/>
    <w:rsid w:val="00176FAC"/>
    <w:rsid w:val="0017749C"/>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394"/>
    <w:rsid w:val="0039346C"/>
    <w:rsid w:val="003936EA"/>
    <w:rsid w:val="00393909"/>
    <w:rsid w:val="00393C55"/>
    <w:rsid w:val="0039453E"/>
    <w:rsid w:val="0039487C"/>
    <w:rsid w:val="00395AF4"/>
    <w:rsid w:val="00395B14"/>
    <w:rsid w:val="00395B1D"/>
    <w:rsid w:val="00395B4F"/>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81304"/>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FA1"/>
    <w:rsid w:val="00502CD7"/>
    <w:rsid w:val="00503041"/>
    <w:rsid w:val="00503171"/>
    <w:rsid w:val="005037CA"/>
    <w:rsid w:val="00503968"/>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4249"/>
    <w:rsid w:val="00744E76"/>
    <w:rsid w:val="007460EF"/>
    <w:rsid w:val="00747133"/>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B39"/>
    <w:rsid w:val="00A63C6D"/>
    <w:rsid w:val="00A64519"/>
    <w:rsid w:val="00A64574"/>
    <w:rsid w:val="00A64874"/>
    <w:rsid w:val="00A6497A"/>
    <w:rsid w:val="00A6551F"/>
    <w:rsid w:val="00A66903"/>
    <w:rsid w:val="00A66DFF"/>
    <w:rsid w:val="00A66E69"/>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Normal">
    <w:name w:val="Normal"/>
    <w:qFormat/>
    <w:rsid w:val="0043439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qFormat/>
    <w:rsid w:val="009D74A6"/>
    <w:pPr>
      <w:spacing w:after="0"/>
    </w:pPr>
    <w:rPr>
      <w:sz w:val="24"/>
      <w:szCs w:val="24"/>
    </w:rPr>
  </w:style>
  <w:style w:type="character" w:customStyle="1" w:styleId="DocumentMapChar">
    <w:name w:val="Document Map Char"/>
    <w:basedOn w:val="DefaultParagraphFont"/>
    <w:link w:val="DocumentMap"/>
    <w:qFormat/>
    <w:rsid w:val="009D74A6"/>
    <w:rPr>
      <w:sz w:val="24"/>
      <w:szCs w:val="24"/>
      <w:lang w:eastAsia="en-US"/>
    </w:rPr>
  </w:style>
  <w:style w:type="paragraph" w:styleId="BalloonText">
    <w:name w:val="Balloon Text"/>
    <w:basedOn w:val="Normal"/>
    <w:link w:val="BalloonTextChar"/>
    <w:qFormat/>
    <w:rsid w:val="00B27303"/>
    <w:pPr>
      <w:spacing w:after="0"/>
    </w:pPr>
    <w:rPr>
      <w:rFonts w:ascii="Helvetica" w:hAnsi="Helvetica"/>
      <w:sz w:val="18"/>
      <w:szCs w:val="18"/>
    </w:rPr>
  </w:style>
  <w:style w:type="character" w:customStyle="1" w:styleId="BalloonTextChar">
    <w:name w:val="Balloon Text Char"/>
    <w:basedOn w:val="DefaultParagraphFont"/>
    <w:link w:val="BalloonText"/>
    <w:qFormat/>
    <w:rsid w:val="00B27303"/>
    <w:rPr>
      <w:rFonts w:ascii="Helvetica" w:hAnsi="Helvetica"/>
      <w:sz w:val="18"/>
      <w:szCs w:val="18"/>
      <w:lang w:eastAsia="en-US"/>
    </w:rPr>
  </w:style>
  <w:style w:type="character" w:styleId="UnresolvedMention">
    <w:name w:val="Unresolved Mention"/>
    <w:basedOn w:val="DefaultParagraphFont"/>
    <w:uiPriority w:val="99"/>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5144BF"/>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uiPriority w:val="9"/>
    <w:qFormat/>
    <w:rsid w:val="005144BF"/>
    <w:rPr>
      <w:rFonts w:ascii="Arial" w:hAnsi="Arial"/>
      <w:sz w:val="32"/>
      <w:lang w:eastAsia="en-US"/>
    </w:rPr>
  </w:style>
  <w:style w:type="character" w:customStyle="1" w:styleId="Heading5Char">
    <w:name w:val="Heading 5 Char"/>
    <w:aliases w:val="H5 Char,h5 Char,Head5 Char,Heading5 Char,M5 Char,mh2 Char,Module heading 2 Char,heading 8 Char,Numbered Sub-list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0">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1">
    <w:name w:val="样式2"/>
    <w:basedOn w:val="Normal"/>
    <w:link w:val="22"/>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2">
    <w:name w:val="样式2 字符"/>
    <w:basedOn w:val="DefaultParagraphFont"/>
    <w:link w:val="21"/>
    <w:rsid w:val="00DE77B4"/>
    <w:rPr>
      <w:rFonts w:eastAsia="Times New Roman"/>
      <w:b/>
      <w:lang w:eastAsia="zh-CN"/>
    </w:rPr>
  </w:style>
  <w:style w:type="paragraph" w:styleId="NormalWeb">
    <w:name w:val="Normal (Web)"/>
    <w:basedOn w:val="Normal"/>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Strong">
    <w:name w:val="Strong"/>
    <w:basedOn w:val="DefaultParagraphFont"/>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FooterChar">
    <w:name w:val="Footer Char"/>
    <w:basedOn w:val="DefaultParagraphFont"/>
    <w:link w:val="Footer"/>
    <w:rsid w:val="002E6526"/>
    <w:rPr>
      <w:rFonts w:ascii="Arial" w:hAnsi="Arial"/>
      <w:b/>
      <w:i/>
      <w:noProof/>
      <w:sz w:val="18"/>
      <w:lang w:eastAsia="ja-JP"/>
    </w:rPr>
  </w:style>
  <w:style w:type="paragraph" w:styleId="FootnoteText">
    <w:name w:val="footnote text"/>
    <w:basedOn w:val="Normal"/>
    <w:link w:val="FootnoteTextChar"/>
    <w:rsid w:val="002E6526"/>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2E6526"/>
    <w:rPr>
      <w:rFonts w:eastAsiaTheme="minorEastAsia"/>
      <w:sz w:val="16"/>
      <w:lang w:eastAsia="en-US"/>
    </w:rPr>
  </w:style>
  <w:style w:type="paragraph" w:styleId="Index1">
    <w:name w:val="index 1"/>
    <w:basedOn w:val="Normal"/>
    <w:next w:val="Normal"/>
    <w:rsid w:val="002E6526"/>
    <w:pPr>
      <w:keepLines/>
      <w:spacing w:after="0"/>
    </w:pPr>
    <w:rPr>
      <w:rFonts w:eastAsiaTheme="minorEastAsia"/>
    </w:rPr>
  </w:style>
  <w:style w:type="paragraph" w:styleId="Index2">
    <w:name w:val="index 2"/>
    <w:basedOn w:val="Index1"/>
    <w:next w:val="Normal"/>
    <w:rsid w:val="002E6526"/>
    <w:pPr>
      <w:ind w:left="284"/>
    </w:pPr>
  </w:style>
  <w:style w:type="character" w:styleId="FollowedHyperlink">
    <w:name w:val="FollowedHyperlink"/>
    <w:rsid w:val="002E6526"/>
    <w:rPr>
      <w:color w:val="800080"/>
      <w:u w:val="single"/>
    </w:rPr>
  </w:style>
  <w:style w:type="character" w:styleId="FootnoteReference">
    <w:name w:val="footnote reference"/>
    <w:qFormat/>
    <w:rsid w:val="002E6526"/>
    <w:rPr>
      <w:b/>
      <w:position w:val="6"/>
      <w:sz w:val="16"/>
    </w:rPr>
  </w:style>
  <w:style w:type="paragraph" w:customStyle="1" w:styleId="11">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Normal"/>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Emphasis">
    <w:name w:val="Emphasis"/>
    <w:uiPriority w:val="20"/>
    <w:qFormat/>
    <w:rsid w:val="002E6526"/>
    <w:rPr>
      <w:i/>
      <w:iCs/>
    </w:rPr>
  </w:style>
  <w:style w:type="paragraph" w:styleId="PlainText">
    <w:name w:val="Plain Text"/>
    <w:basedOn w:val="Normal"/>
    <w:link w:val="PlainTextChar"/>
    <w:uiPriority w:val="99"/>
    <w:rsid w:val="002E6526"/>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2E6526"/>
    <w:rPr>
      <w:rFonts w:ascii="Courier New" w:eastAsia="MS Mincho" w:hAnsi="Courier New"/>
      <w:lang w:val="nb-NO" w:eastAsia="x-none"/>
    </w:rPr>
  </w:style>
  <w:style w:type="paragraph" w:customStyle="1" w:styleId="BalloonText1">
    <w:name w:val="Balloon Text1"/>
    <w:basedOn w:val="Normal"/>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NoList"/>
    <w:rsid w:val="002E6526"/>
    <w:pPr>
      <w:numPr>
        <w:numId w:val="4"/>
      </w:numPr>
    </w:pPr>
  </w:style>
  <w:style w:type="numbering" w:customStyle="1" w:styleId="1">
    <w:name w:val="项目编号1"/>
    <w:basedOn w:val="NoList"/>
    <w:rsid w:val="002E6526"/>
    <w:pPr>
      <w:numPr>
        <w:numId w:val="3"/>
      </w:numPr>
    </w:pPr>
  </w:style>
  <w:style w:type="paragraph" w:customStyle="1" w:styleId="MTDisplayEquation">
    <w:name w:val="MTDisplayEquation"/>
    <w:basedOn w:val="Normal"/>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Heading">
    <w:name w:val="TOC Heading"/>
    <w:basedOn w:val="Heading1"/>
    <w:next w:val="Normal"/>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DefaultParagraphFont"/>
    <w:rsid w:val="002E6526"/>
  </w:style>
  <w:style w:type="paragraph" w:styleId="ListBullet4">
    <w:name w:val="List Bullet 4"/>
    <w:basedOn w:val="ListBullet3"/>
    <w:qFormat/>
    <w:rsid w:val="002E6526"/>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3">
    <w:name w:val="正文2"/>
    <w:qFormat/>
    <w:rsid w:val="002E6526"/>
    <w:pPr>
      <w:jc w:val="both"/>
    </w:pPr>
    <w:rPr>
      <w:kern w:val="2"/>
      <w:sz w:val="21"/>
      <w:szCs w:val="21"/>
      <w:lang w:val="en-US" w:eastAsia="zh-CN"/>
    </w:rPr>
  </w:style>
  <w:style w:type="paragraph" w:styleId="ListBullet5">
    <w:name w:val="List Bullet 5"/>
    <w:basedOn w:val="Normal"/>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ListBullet2">
    <w:name w:val="List Bullet 2"/>
    <w:basedOn w:val="ListBullet"/>
    <w:link w:val="ListBullet2Char"/>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rsid w:val="002E6526"/>
    <w:rPr>
      <w:rFonts w:eastAsiaTheme="minorEastAsia"/>
      <w:lang w:eastAsia="en-US"/>
    </w:rPr>
  </w:style>
  <w:style w:type="paragraph" w:styleId="ListBullet">
    <w:name w:val="List Bullet"/>
    <w:basedOn w:val="Normal"/>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Normal"/>
    <w:next w:val="Normal"/>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Normal"/>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Mention">
    <w:name w:val="Mention"/>
    <w:basedOn w:val="DefaultParagraphFont"/>
    <w:uiPriority w:val="99"/>
    <w:unhideWhenUsed/>
    <w:rsid w:val="003B2941"/>
    <w:rPr>
      <w:color w:val="2B579A"/>
      <w:shd w:val="clear" w:color="auto" w:fill="E1DFDD"/>
    </w:rPr>
  </w:style>
  <w:style w:type="character" w:customStyle="1" w:styleId="220">
    <w:name w:val="标题 2 字符2"/>
    <w:basedOn w:val="DefaultParagraphFont"/>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3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77442</_dlc_DocId>
    <_dlc_DocIdUrl xmlns="71c5aaf6-e6ce-465b-b873-5148d2a4c105">
      <Url>https://nokia.sharepoint.com/sites/gxp/_layouts/15/DocIdRedir.aspx?ID=RBI5PAMIO524-1616901215-77442</Url>
      <Description>RBI5PAMIO524-1616901215-77442</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2.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6.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95</TotalTime>
  <Pages>4</Pages>
  <Words>1535</Words>
  <Characters>7154</Characters>
  <Application>Microsoft Office Word</Application>
  <DocSecurity>0</DocSecurity>
  <Lines>129</Lines>
  <Paragraphs>5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86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Steven</cp:lastModifiedBy>
  <cp:revision>671</cp:revision>
  <dcterms:created xsi:type="dcterms:W3CDTF">2025-01-14T23:35:00Z</dcterms:created>
  <dcterms:modified xsi:type="dcterms:W3CDTF">2026-04-30T09: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08fbf6dd-3147-4d95-9603-c411765bde26</vt:lpwstr>
  </property>
  <property fmtid="{D5CDD505-2E9C-101B-9397-08002B2CF9AE}" pid="4" name="MediaServiceImageTags">
    <vt:lpwstr/>
  </property>
  <property fmtid="{D5CDD505-2E9C-101B-9397-08002B2CF9AE}" pid="5" name="docLang">
    <vt:lpwstr>en</vt:lpwstr>
  </property>
</Properties>
</file>